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bookmarkStart w:id="4" w:name="_GoBack"/>
      <w:r>
        <w:rPr>
          <w:rFonts w:hint="eastAsia"/>
          <w:lang w:val="en-US" w:eastAsia="zh-CN"/>
        </w:rPr>
        <w:t>资源</w:t>
      </w:r>
    </w:p>
    <w:bookmarkEnd w:id="4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BA44D5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8F3946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A7C3397"/>
    <w:rsid w:val="4ABF1C4C"/>
    <w:rsid w:val="4BE527AB"/>
    <w:rsid w:val="4C001232"/>
    <w:rsid w:val="4C276EEC"/>
    <w:rsid w:val="4C786E25"/>
    <w:rsid w:val="4C79753D"/>
    <w:rsid w:val="4DC02025"/>
    <w:rsid w:val="4E021594"/>
    <w:rsid w:val="4E5012FF"/>
    <w:rsid w:val="4F233141"/>
    <w:rsid w:val="4F5F2801"/>
    <w:rsid w:val="4FCF5E5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9F1A64"/>
    <w:rsid w:val="70AC017E"/>
    <w:rsid w:val="71FD0F8E"/>
    <w:rsid w:val="72480E7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92F19E7"/>
    <w:rsid w:val="794603E7"/>
    <w:rsid w:val="79C542C2"/>
    <w:rsid w:val="7A0440E1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9T08:15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